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556" w:rsidRDefault="00F83556"/>
    <w:p w:rsidR="00800D23" w:rsidRDefault="004E7D61">
      <w:r>
        <w:rPr>
          <w:rFonts w:hint="eastAsia"/>
        </w:rPr>
        <w:t>产品需求规则说明书</w:t>
      </w:r>
    </w:p>
    <w:p w:rsidR="00800D23" w:rsidRDefault="00800D23"/>
    <w:p w:rsidR="00800D23" w:rsidRDefault="004947A9">
      <w:r>
        <w:rPr>
          <w:rFonts w:hint="eastAsia"/>
        </w:rPr>
        <w:t>系统交互图</w:t>
      </w:r>
    </w:p>
    <w:p w:rsidR="004947A9" w:rsidRDefault="004947A9">
      <w:r>
        <w:object w:dxaOrig="12735" w:dyaOrig="7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3.5pt" o:ole="">
            <v:imagedata r:id="rId8" o:title=""/>
          </v:shape>
          <o:OLEObject Type="Embed" ProgID="Visio.Drawing.15" ShapeID="_x0000_i1025" DrawAspect="Content" ObjectID="_1576498761" r:id="rId9"/>
        </w:object>
      </w:r>
    </w:p>
    <w:p w:rsidR="00800D23" w:rsidRDefault="00800D23"/>
    <w:p w:rsidR="00800D23" w:rsidRDefault="00800D23">
      <w:r>
        <w:rPr>
          <w:rFonts w:hint="eastAsia"/>
        </w:rPr>
        <w:t>接口</w:t>
      </w:r>
    </w:p>
    <w:tbl>
      <w:tblPr>
        <w:tblW w:w="10250" w:type="dxa"/>
        <w:jc w:val="center"/>
        <w:tblInd w:w="2823" w:type="dxa"/>
        <w:tblLook w:val="04A0" w:firstRow="1" w:lastRow="0" w:firstColumn="1" w:lastColumn="0" w:noHBand="0" w:noVBand="1"/>
      </w:tblPr>
      <w:tblGrid>
        <w:gridCol w:w="2310"/>
        <w:gridCol w:w="1180"/>
        <w:gridCol w:w="1980"/>
        <w:gridCol w:w="2420"/>
        <w:gridCol w:w="1180"/>
        <w:gridCol w:w="1180"/>
      </w:tblGrid>
      <w:tr w:rsidR="00800D23" w:rsidRPr="00800D23" w:rsidTr="00800D23">
        <w:trPr>
          <w:trHeight w:val="345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接口名称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接口编码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服务提供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服务调用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接口类型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</w:tcPr>
          <w:p w:rsidR="00800D23" w:rsidRPr="00800D23" w:rsidRDefault="00716F14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 w:rsidR="00800D23" w:rsidRPr="00800D23" w:rsidTr="00800D23">
        <w:trPr>
          <w:trHeight w:val="526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0D23" w:rsidRPr="00800D23" w:rsidRDefault="00800D23" w:rsidP="00800D23">
            <w:pP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sz w:val="18"/>
                <w:szCs w:val="18"/>
              </w:rPr>
              <w:t>G</w:t>
            </w:r>
            <w:r w:rsidRPr="00800D23">
              <w:rPr>
                <w:rFonts w:hint="eastAsia"/>
                <w:sz w:val="18"/>
                <w:szCs w:val="18"/>
              </w:rPr>
              <w:t>ps</w:t>
            </w:r>
            <w:r w:rsidRPr="00800D23">
              <w:rPr>
                <w:rFonts w:hint="eastAsia"/>
                <w:sz w:val="18"/>
                <w:szCs w:val="18"/>
              </w:rPr>
              <w:t>历史数据获取</w:t>
            </w:r>
            <w:r w:rsidR="00381A31">
              <w:rPr>
                <w:rFonts w:hint="eastAsia"/>
                <w:sz w:val="18"/>
                <w:szCs w:val="18"/>
              </w:rPr>
              <w:t>（含历史告警数据</w:t>
            </w:r>
            <w:bookmarkStart w:id="0" w:name="_GoBack"/>
            <w:bookmarkEnd w:id="0"/>
            <w:r w:rsidR="00381A31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ttps,jso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800D23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PS</w:t>
            </w:r>
            <w:r w:rsidR="00716F14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实时</w:t>
            </w: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通讯数据获取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rPr>
                <w:sz w:val="18"/>
                <w:szCs w:val="18"/>
              </w:rPr>
            </w:pPr>
            <w:r w:rsidRPr="00800D23">
              <w:rPr>
                <w:rFonts w:hint="eastAsia"/>
                <w:sz w:val="18"/>
                <w:szCs w:val="18"/>
              </w:rPr>
              <w:t>MQ</w:t>
            </w:r>
            <w:r w:rsidRPr="00800D23">
              <w:rPr>
                <w:rFonts w:hint="eastAsia"/>
                <w:sz w:val="18"/>
                <w:szCs w:val="18"/>
              </w:rPr>
              <w:t>队列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800D23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船舶</w:t>
            </w:r>
            <w:r w:rsidR="00716F14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实时</w:t>
            </w: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进港数据获取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rPr>
                <w:sz w:val="18"/>
                <w:szCs w:val="18"/>
              </w:rPr>
            </w:pPr>
            <w:r w:rsidRPr="00800D23">
              <w:rPr>
                <w:rFonts w:hint="eastAsia"/>
                <w:sz w:val="18"/>
                <w:szCs w:val="18"/>
              </w:rPr>
              <w:t>MQ</w:t>
            </w:r>
            <w:r w:rsidRPr="00800D23">
              <w:rPr>
                <w:rFonts w:hint="eastAsia"/>
                <w:sz w:val="18"/>
                <w:szCs w:val="18"/>
              </w:rPr>
              <w:t>队列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0D23" w:rsidRPr="00800D23" w:rsidRDefault="00716F14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自动登记空船到港口或重船到卸货港口</w:t>
            </w:r>
          </w:p>
        </w:tc>
      </w:tr>
      <w:tr w:rsidR="00800D23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调度任务已接收通知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rPr>
                <w:sz w:val="18"/>
                <w:szCs w:val="18"/>
              </w:rPr>
            </w:pPr>
            <w:r w:rsidRPr="00800D23">
              <w:rPr>
                <w:rFonts w:hint="eastAsia"/>
                <w:sz w:val="18"/>
                <w:szCs w:val="18"/>
              </w:rPr>
              <w:t>MQ</w:t>
            </w:r>
            <w:r w:rsidRPr="00800D23">
              <w:rPr>
                <w:rFonts w:hint="eastAsia"/>
                <w:sz w:val="18"/>
                <w:szCs w:val="18"/>
              </w:rPr>
              <w:t>队列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800D23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调度任务下发</w:t>
            </w:r>
            <w:r w:rsidR="00716F14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或取消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00D23" w:rsidRPr="00800D23" w:rsidRDefault="00800D23" w:rsidP="008477C9">
            <w:pPr>
              <w:rPr>
                <w:sz w:val="18"/>
                <w:szCs w:val="18"/>
              </w:rPr>
            </w:pPr>
            <w:r w:rsidRPr="00800D23">
              <w:rPr>
                <w:rFonts w:hint="eastAsia"/>
                <w:sz w:val="18"/>
                <w:szCs w:val="18"/>
              </w:rPr>
              <w:t>MQ</w:t>
            </w:r>
            <w:r w:rsidRPr="00800D23">
              <w:rPr>
                <w:rFonts w:hint="eastAsia"/>
                <w:sz w:val="18"/>
                <w:szCs w:val="18"/>
              </w:rPr>
              <w:t>队列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00D23" w:rsidRPr="00800D23" w:rsidRDefault="00800D23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518CD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18CD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航道基础数据获取（含速度）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ttps,jso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518CD" w:rsidRPr="00800D23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518CD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18CD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港口基础数据获取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ttps,jso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518CD" w:rsidRPr="00800D23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518CD" w:rsidRPr="00800D23" w:rsidTr="00800D23">
        <w:trPr>
          <w:trHeight w:val="308"/>
          <w:jc w:val="center"/>
        </w:trPr>
        <w:tc>
          <w:tcPr>
            <w:tcW w:w="2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518CD" w:rsidRDefault="00E518CD" w:rsidP="006C75D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区域基础数据获取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方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户方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518CD" w:rsidRPr="00800D23" w:rsidRDefault="00E518CD" w:rsidP="00D019E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00D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ttps,jso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518CD" w:rsidRPr="00800D23" w:rsidRDefault="00E518CD" w:rsidP="00800D2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8B1307" w:rsidRPr="00800D23" w:rsidRDefault="008B1307"/>
    <w:p w:rsidR="001C5294" w:rsidRDefault="001C5294"/>
    <w:sectPr w:rsidR="001C5294" w:rsidSect="00F835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44A0" w:rsidRDefault="00DD44A0" w:rsidP="00800D23">
      <w:r>
        <w:separator/>
      </w:r>
    </w:p>
  </w:endnote>
  <w:endnote w:type="continuationSeparator" w:id="0">
    <w:p w:rsidR="00DD44A0" w:rsidRDefault="00DD44A0" w:rsidP="00800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44A0" w:rsidRDefault="00DD44A0" w:rsidP="00800D23">
      <w:r>
        <w:separator/>
      </w:r>
    </w:p>
  </w:footnote>
  <w:footnote w:type="continuationSeparator" w:id="0">
    <w:p w:rsidR="00DD44A0" w:rsidRDefault="00DD44A0" w:rsidP="00800D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F149E"/>
    <w:multiLevelType w:val="multilevel"/>
    <w:tmpl w:val="7278DAD0"/>
    <w:lvl w:ilvl="0">
      <w:start w:val="1"/>
      <w:numFmt w:val="decimal"/>
      <w:lvlText w:val="%1"/>
      <w:lvlJc w:val="left"/>
      <w:pPr>
        <w:tabs>
          <w:tab w:val="num" w:pos="296"/>
        </w:tabs>
        <w:ind w:left="296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440"/>
        </w:tabs>
        <w:ind w:left="440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8"/>
        </w:tabs>
        <w:ind w:left="728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872"/>
        </w:tabs>
        <w:ind w:left="87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6"/>
        </w:tabs>
        <w:ind w:left="101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60"/>
        </w:tabs>
        <w:ind w:left="116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04"/>
        </w:tabs>
        <w:ind w:left="130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8"/>
        </w:tabs>
        <w:ind w:left="1448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E7D61"/>
    <w:rsid w:val="001C5294"/>
    <w:rsid w:val="00206F6F"/>
    <w:rsid w:val="00381A31"/>
    <w:rsid w:val="00482AA7"/>
    <w:rsid w:val="004947A9"/>
    <w:rsid w:val="004E7D61"/>
    <w:rsid w:val="00502E3E"/>
    <w:rsid w:val="00532454"/>
    <w:rsid w:val="005D5C8F"/>
    <w:rsid w:val="006079E3"/>
    <w:rsid w:val="006730D5"/>
    <w:rsid w:val="006C75D2"/>
    <w:rsid w:val="006D7228"/>
    <w:rsid w:val="00716F14"/>
    <w:rsid w:val="00740A75"/>
    <w:rsid w:val="00800D23"/>
    <w:rsid w:val="008B1307"/>
    <w:rsid w:val="0092424E"/>
    <w:rsid w:val="00A86EFA"/>
    <w:rsid w:val="00A95E51"/>
    <w:rsid w:val="00AB1647"/>
    <w:rsid w:val="00B2002E"/>
    <w:rsid w:val="00BB06FA"/>
    <w:rsid w:val="00BB32B9"/>
    <w:rsid w:val="00C93E5F"/>
    <w:rsid w:val="00D0492F"/>
    <w:rsid w:val="00D509C9"/>
    <w:rsid w:val="00DD44A0"/>
    <w:rsid w:val="00DE3367"/>
    <w:rsid w:val="00E518CD"/>
    <w:rsid w:val="00F83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3556"/>
    <w:pPr>
      <w:widowControl w:val="0"/>
      <w:jc w:val="both"/>
    </w:pPr>
  </w:style>
  <w:style w:type="paragraph" w:styleId="4">
    <w:name w:val="heading 4"/>
    <w:aliases w:val="H4,bullet,bl,bb,h4,Fab-4,T5,PIM 4,Ref Heading 1,rh1,Heading sql,sect 1.2.3.4,First Subheading,h41,h42,h43,h411,h44,h412,h45,h413,h46,h414,h47,h48,h415,h49,h410,h416,h417,h418,h419,h420,h4110,h421,heading 4"/>
    <w:basedOn w:val="a"/>
    <w:next w:val="a"/>
    <w:link w:val="4Char"/>
    <w:qFormat/>
    <w:rsid w:val="00482AA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E7D6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E7D61"/>
    <w:rPr>
      <w:sz w:val="18"/>
      <w:szCs w:val="18"/>
    </w:rPr>
  </w:style>
  <w:style w:type="character" w:customStyle="1" w:styleId="4Char">
    <w:name w:val="标题 4 Char"/>
    <w:aliases w:val="H4 Char,bullet Char,bl Char,bb Char,h4 Char,Fab-4 Char,T5 Char,PIM 4 Char,Ref Heading 1 Char,rh1 Char,Heading sql Char,sect 1.2.3.4 Char,First Subheading Char,h41 Char,h42 Char,h43 Char,h411 Char,h44 Char,h412 Char,h45 Char,h413 Char,h46 Char"/>
    <w:basedOn w:val="a0"/>
    <w:link w:val="4"/>
    <w:rsid w:val="00482AA7"/>
    <w:rPr>
      <w:rFonts w:ascii="Arial" w:eastAsia="黑体" w:hAnsi="Arial" w:cs="Times New Roman"/>
      <w:b/>
      <w:bCs/>
      <w:sz w:val="28"/>
      <w:szCs w:val="28"/>
    </w:rPr>
  </w:style>
  <w:style w:type="paragraph" w:styleId="a4">
    <w:name w:val="Normal Indent"/>
    <w:basedOn w:val="a"/>
    <w:rsid w:val="00482AA7"/>
    <w:pPr>
      <w:spacing w:line="300" w:lineRule="auto"/>
      <w:ind w:leftChars="200" w:left="200"/>
    </w:pPr>
    <w:rPr>
      <w:rFonts w:ascii="Times New Roman" w:eastAsia="宋体" w:hAnsi="Times New Roman" w:cs="Times New Roman"/>
      <w:szCs w:val="24"/>
    </w:rPr>
  </w:style>
  <w:style w:type="paragraph" w:customStyle="1" w:styleId="Char0">
    <w:name w:val="指南缩进 Char"/>
    <w:basedOn w:val="a"/>
    <w:next w:val="a4"/>
    <w:rsid w:val="00482AA7"/>
    <w:pPr>
      <w:spacing w:line="360" w:lineRule="auto"/>
      <w:ind w:firstLineChars="200" w:firstLine="200"/>
    </w:pPr>
    <w:rPr>
      <w:rFonts w:ascii="Arial" w:eastAsia="宋体" w:hAnsi="Arial" w:cs="Times New Roman"/>
      <w:i/>
      <w:color w:val="0000FF"/>
      <w:szCs w:val="21"/>
    </w:rPr>
  </w:style>
  <w:style w:type="paragraph" w:styleId="a5">
    <w:name w:val="header"/>
    <w:basedOn w:val="a"/>
    <w:link w:val="Char1"/>
    <w:uiPriority w:val="99"/>
    <w:unhideWhenUsed/>
    <w:rsid w:val="00800D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800D23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800D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800D2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651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0</TotalTime>
  <Pages>1</Pages>
  <Words>51</Words>
  <Characters>297</Characters>
  <Application>Microsoft Office Word</Application>
  <DocSecurity>0</DocSecurity>
  <Lines>2</Lines>
  <Paragraphs>1</Paragraphs>
  <ScaleCrop>false</ScaleCrop>
  <Company/>
  <LinksUpToDate>false</LinksUpToDate>
  <CharactersWithSpaces>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王定喜</cp:lastModifiedBy>
  <cp:revision>21</cp:revision>
  <dcterms:created xsi:type="dcterms:W3CDTF">2017-12-22T09:23:00Z</dcterms:created>
  <dcterms:modified xsi:type="dcterms:W3CDTF">2018-01-03T07:33:00Z</dcterms:modified>
</cp:coreProperties>
</file>